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6"/>
  </p:notesMasterIdLst>
  <p:handoutMasterIdLst>
    <p:handoutMasterId r:id="rId17"/>
  </p:handoutMasterIdLst>
  <p:sldIdLst>
    <p:sldId id="256" r:id="rId3"/>
    <p:sldId id="267" r:id="rId4"/>
    <p:sldId id="257" r:id="rId5"/>
    <p:sldId id="258" r:id="rId6"/>
    <p:sldId id="259" r:id="rId7"/>
    <p:sldId id="260" r:id="rId8"/>
    <p:sldId id="268" r:id="rId9"/>
    <p:sldId id="269" r:id="rId10"/>
    <p:sldId id="262" r:id="rId11"/>
    <p:sldId id="270" r:id="rId12"/>
    <p:sldId id="271" r:id="rId13"/>
    <p:sldId id="272" r:id="rId14"/>
    <p:sldId id="265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38" autoAdjust="0"/>
    <p:restoredTop sz="84412" autoAdjust="0"/>
  </p:normalViewPr>
  <p:slideViewPr>
    <p:cSldViewPr snapToGrid="0">
      <p:cViewPr varScale="1">
        <p:scale>
          <a:sx n="67" d="100"/>
          <a:sy n="67" d="100"/>
        </p:scale>
        <p:origin x="-666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34E9E4C-E654-4CEA-B8BA-18F181D96C8A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A1FCCAC-5435-4C4A-8485-BCCB64E7E5C9}">
      <dgm:prSet phldrT="[Text]"/>
      <dgm:spPr/>
      <dgm:t>
        <a:bodyPr/>
        <a:lstStyle/>
        <a:p>
          <a:r>
            <a:rPr lang="en-US"/>
            <a:t>Members</a:t>
          </a:r>
        </a:p>
        <a:p>
          <a:r>
            <a:rPr lang="en-US"/>
            <a:t>ID,Name,Register,Pho No, Visibility , Location</a:t>
          </a:r>
        </a:p>
      </dgm:t>
    </dgm:pt>
    <dgm:pt modelId="{64083D3C-9B2F-4518-B88D-81AB4445F99B}" type="parTrans" cxnId="{866F5A0C-E527-43C2-B7C3-C6DBB1E9FA31}">
      <dgm:prSet/>
      <dgm:spPr/>
      <dgm:t>
        <a:bodyPr/>
        <a:lstStyle/>
        <a:p>
          <a:endParaRPr lang="en-US"/>
        </a:p>
      </dgm:t>
    </dgm:pt>
    <dgm:pt modelId="{A9931EA9-9122-490E-AD90-5C494127CEA6}" type="sibTrans" cxnId="{866F5A0C-E527-43C2-B7C3-C6DBB1E9FA31}">
      <dgm:prSet/>
      <dgm:spPr/>
      <dgm:t>
        <a:bodyPr/>
        <a:lstStyle/>
        <a:p>
          <a:endParaRPr lang="en-US"/>
        </a:p>
      </dgm:t>
    </dgm:pt>
    <dgm:pt modelId="{BA0CD5B9-AE90-4D54-9AF8-D7FBCD50C983}">
      <dgm:prSet phldrT="[Text]"/>
      <dgm:spPr/>
      <dgm:t>
        <a:bodyPr/>
        <a:lstStyle/>
        <a:p>
          <a:r>
            <a:rPr lang="en-US"/>
            <a:t>FriendsRelation</a:t>
          </a:r>
        </a:p>
        <a:p>
          <a:r>
            <a:rPr lang="en-US"/>
            <a:t>UserID,FriendID</a:t>
          </a:r>
        </a:p>
      </dgm:t>
    </dgm:pt>
    <dgm:pt modelId="{D13DD548-160F-4CAF-9E41-081D52C0B6AA}" type="parTrans" cxnId="{0C4AE179-3967-49E2-A842-E26D85944B7E}">
      <dgm:prSet/>
      <dgm:spPr/>
      <dgm:t>
        <a:bodyPr/>
        <a:lstStyle/>
        <a:p>
          <a:endParaRPr lang="en-US"/>
        </a:p>
      </dgm:t>
    </dgm:pt>
    <dgm:pt modelId="{A967B61C-0D2A-4FE7-8B64-2C1495A97873}" type="sibTrans" cxnId="{0C4AE179-3967-49E2-A842-E26D85944B7E}">
      <dgm:prSet/>
      <dgm:spPr/>
      <dgm:t>
        <a:bodyPr/>
        <a:lstStyle/>
        <a:p>
          <a:endParaRPr lang="en-US"/>
        </a:p>
      </dgm:t>
    </dgm:pt>
    <dgm:pt modelId="{210B84A8-AA9E-461D-B04F-BD49FCEE7F61}">
      <dgm:prSet phldrT="[Text]"/>
      <dgm:spPr/>
      <dgm:t>
        <a:bodyPr/>
        <a:lstStyle/>
        <a:p>
          <a:r>
            <a:rPr lang="en-US"/>
            <a:t>PanicAlert</a:t>
          </a:r>
        </a:p>
        <a:p>
          <a:r>
            <a:rPr lang="en-US"/>
            <a:t>UserID , FriendID</a:t>
          </a:r>
        </a:p>
      </dgm:t>
    </dgm:pt>
    <dgm:pt modelId="{B09A04F0-5CAA-4A4A-A630-66973F7FF315}" type="parTrans" cxnId="{BDE6E1D8-699D-415C-9DE0-F14B54FC809D}">
      <dgm:prSet/>
      <dgm:spPr/>
      <dgm:t>
        <a:bodyPr/>
        <a:lstStyle/>
        <a:p>
          <a:endParaRPr lang="en-US"/>
        </a:p>
      </dgm:t>
    </dgm:pt>
    <dgm:pt modelId="{AFCC75F4-7B67-4F81-9251-B0FD0D4FCBCD}" type="sibTrans" cxnId="{BDE6E1D8-699D-415C-9DE0-F14B54FC809D}">
      <dgm:prSet/>
      <dgm:spPr/>
      <dgm:t>
        <a:bodyPr/>
        <a:lstStyle/>
        <a:p>
          <a:endParaRPr lang="en-US"/>
        </a:p>
      </dgm:t>
    </dgm:pt>
    <dgm:pt modelId="{C3792AE5-13F3-4A9F-B004-B62CB847C6D9}">
      <dgm:prSet phldrT="[Text]"/>
      <dgm:spPr/>
      <dgm:t>
        <a:bodyPr/>
        <a:lstStyle/>
        <a:p>
          <a:r>
            <a:rPr lang="en-US"/>
            <a:t>Request</a:t>
          </a:r>
        </a:p>
        <a:p>
          <a:r>
            <a:rPr lang="en-US"/>
            <a:t>UserID,FriendID , Status</a:t>
          </a:r>
        </a:p>
      </dgm:t>
    </dgm:pt>
    <dgm:pt modelId="{922800FE-463C-4D8E-A11C-D7D9A41463DE}" type="parTrans" cxnId="{C62463E0-CD92-4DA2-BB50-8F17E5553877}">
      <dgm:prSet/>
      <dgm:spPr/>
      <dgm:t>
        <a:bodyPr/>
        <a:lstStyle/>
        <a:p>
          <a:endParaRPr lang="en-US"/>
        </a:p>
      </dgm:t>
    </dgm:pt>
    <dgm:pt modelId="{EB88A6A1-CB31-4BCD-8CD6-014462F9B5E6}" type="sibTrans" cxnId="{C62463E0-CD92-4DA2-BB50-8F17E5553877}">
      <dgm:prSet/>
      <dgm:spPr/>
      <dgm:t>
        <a:bodyPr/>
        <a:lstStyle/>
        <a:p>
          <a:endParaRPr lang="en-US"/>
        </a:p>
      </dgm:t>
    </dgm:pt>
    <dgm:pt modelId="{F759A883-98FF-480B-8169-62FE15C63F95}">
      <dgm:prSet phldrT="[Text]"/>
      <dgm:spPr/>
      <dgm:t>
        <a:bodyPr/>
        <a:lstStyle/>
        <a:p>
          <a:r>
            <a:rPr lang="en-US"/>
            <a:t>Update</a:t>
          </a:r>
        </a:p>
        <a:p>
          <a:r>
            <a:rPr lang="en-US"/>
            <a:t>Friend,Location</a:t>
          </a:r>
        </a:p>
      </dgm:t>
    </dgm:pt>
    <dgm:pt modelId="{A79482FE-5075-425E-816B-9E3462AA4378}" type="parTrans" cxnId="{61290DC6-9ABF-409A-8FD4-45C1D869A4D2}">
      <dgm:prSet/>
      <dgm:spPr/>
      <dgm:t>
        <a:bodyPr/>
        <a:lstStyle/>
        <a:p>
          <a:endParaRPr lang="en-US"/>
        </a:p>
      </dgm:t>
    </dgm:pt>
    <dgm:pt modelId="{F6850DE4-1911-4C27-A592-EA3FBC838FDF}" type="sibTrans" cxnId="{61290DC6-9ABF-409A-8FD4-45C1D869A4D2}">
      <dgm:prSet/>
      <dgm:spPr/>
      <dgm:t>
        <a:bodyPr/>
        <a:lstStyle/>
        <a:p>
          <a:endParaRPr lang="en-US"/>
        </a:p>
      </dgm:t>
    </dgm:pt>
    <dgm:pt modelId="{9951B608-715E-466C-9285-15CFB79F82CE}" type="pres">
      <dgm:prSet presAssocID="{634E9E4C-E654-4CEA-B8BA-18F181D96C8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339DB17-4FE4-42F1-8319-B09E3A9F3271}" type="pres">
      <dgm:prSet presAssocID="{AA1FCCAC-5435-4C4A-8485-BCCB64E7E5C9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A1CF92-4A77-4781-B14A-481450609A8A}" type="pres">
      <dgm:prSet presAssocID="{A9931EA9-9122-490E-AD90-5C494127CEA6}" presName="sibTrans" presStyleLbl="sibTrans2D1" presStyleIdx="0" presStyleCnt="4" custScaleX="187771" custScaleY="112793" custLinFactNeighborX="0" custLinFactNeighborY="6645"/>
      <dgm:spPr/>
      <dgm:t>
        <a:bodyPr/>
        <a:lstStyle/>
        <a:p>
          <a:endParaRPr lang="en-US"/>
        </a:p>
      </dgm:t>
    </dgm:pt>
    <dgm:pt modelId="{A5E0B15C-FF05-49E0-A6F5-A588633BEE75}" type="pres">
      <dgm:prSet presAssocID="{A9931EA9-9122-490E-AD90-5C494127CEA6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9DE7CA6F-5828-49F0-963E-3DD909D26038}" type="pres">
      <dgm:prSet presAssocID="{BA0CD5B9-AE90-4D54-9AF8-D7FBCD50C983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7BAFE0B-DBA9-4989-B131-BBF3EBA10634}" type="pres">
      <dgm:prSet presAssocID="{A967B61C-0D2A-4FE7-8B64-2C1495A97873}" presName="sibTrans" presStyleLbl="sibTrans2D1" presStyleIdx="1" presStyleCnt="4" custScaleX="181280"/>
      <dgm:spPr/>
      <dgm:t>
        <a:bodyPr/>
        <a:lstStyle/>
        <a:p>
          <a:endParaRPr lang="en-US"/>
        </a:p>
      </dgm:t>
    </dgm:pt>
    <dgm:pt modelId="{0D627A9B-8217-4F97-84BF-2F99C7A7AD3E}" type="pres">
      <dgm:prSet presAssocID="{A967B61C-0D2A-4FE7-8B64-2C1495A97873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76366687-3A93-484B-B47E-32D36EA43546}" type="pres">
      <dgm:prSet presAssocID="{210B84A8-AA9E-461D-B04F-BD49FCEE7F61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178B067-D4DA-4BC2-B633-660025863204}" type="pres">
      <dgm:prSet presAssocID="{AFCC75F4-7B67-4F81-9251-B0FD0D4FCBCD}" presName="sibTrans" presStyleLbl="sibTrans2D1" presStyleIdx="2" presStyleCnt="4" custAng="16646291" custScaleX="33762" custLinFactX="-55917" custLinFactNeighborX="-100000" custLinFactNeighborY="6644"/>
      <dgm:spPr/>
      <dgm:t>
        <a:bodyPr/>
        <a:lstStyle/>
        <a:p>
          <a:endParaRPr lang="en-US"/>
        </a:p>
      </dgm:t>
    </dgm:pt>
    <dgm:pt modelId="{23B3408A-98C8-4AA5-B621-5A68A90A6020}" type="pres">
      <dgm:prSet presAssocID="{AFCC75F4-7B67-4F81-9251-B0FD0D4FCBCD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56BA386B-1F72-494A-A4E8-61597341D79E}" type="pres">
      <dgm:prSet presAssocID="{C3792AE5-13F3-4A9F-B004-B62CB847C6D9}" presName="node" presStyleLbl="node1" presStyleIdx="3" presStyleCnt="5" custLinFactX="-100000" custLinFactNeighborX="-174378" custLinFactNeighborY="41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F7B9D0-8B95-4AD3-842D-CFD32B17C25A}" type="pres">
      <dgm:prSet presAssocID="{EB88A6A1-CB31-4BCD-8CD6-014462F9B5E6}" presName="sibTrans" presStyleLbl="sibTrans2D1" presStyleIdx="3" presStyleCnt="4" custAng="12904313" custScaleX="395990" custLinFactY="-100000" custLinFactNeighborX="49736" custLinFactNeighborY="-139213"/>
      <dgm:spPr/>
      <dgm:t>
        <a:bodyPr/>
        <a:lstStyle/>
        <a:p>
          <a:endParaRPr lang="en-US"/>
        </a:p>
      </dgm:t>
    </dgm:pt>
    <dgm:pt modelId="{A23BD731-9866-43C3-808C-F99B3320AB16}" type="pres">
      <dgm:prSet presAssocID="{EB88A6A1-CB31-4BCD-8CD6-014462F9B5E6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029C7228-909E-4CA0-B51F-CD40C05A773D}" type="pres">
      <dgm:prSet presAssocID="{F759A883-98FF-480B-8169-62FE15C63F95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4AE179-3967-49E2-A842-E26D85944B7E}" srcId="{634E9E4C-E654-4CEA-B8BA-18F181D96C8A}" destId="{BA0CD5B9-AE90-4D54-9AF8-D7FBCD50C983}" srcOrd="1" destOrd="0" parTransId="{D13DD548-160F-4CAF-9E41-081D52C0B6AA}" sibTransId="{A967B61C-0D2A-4FE7-8B64-2C1495A97873}"/>
    <dgm:cxn modelId="{4002D448-684D-4056-A8EA-57963A614EB3}" type="presOf" srcId="{AFCC75F4-7B67-4F81-9251-B0FD0D4FCBCD}" destId="{23B3408A-98C8-4AA5-B621-5A68A90A6020}" srcOrd="1" destOrd="0" presId="urn:microsoft.com/office/officeart/2005/8/layout/process5"/>
    <dgm:cxn modelId="{C62463E0-CD92-4DA2-BB50-8F17E5553877}" srcId="{634E9E4C-E654-4CEA-B8BA-18F181D96C8A}" destId="{C3792AE5-13F3-4A9F-B004-B62CB847C6D9}" srcOrd="3" destOrd="0" parTransId="{922800FE-463C-4D8E-A11C-D7D9A41463DE}" sibTransId="{EB88A6A1-CB31-4BCD-8CD6-014462F9B5E6}"/>
    <dgm:cxn modelId="{608AD35D-F926-4280-A6BE-0CD0DE557EC4}" type="presOf" srcId="{AFCC75F4-7B67-4F81-9251-B0FD0D4FCBCD}" destId="{8178B067-D4DA-4BC2-B633-660025863204}" srcOrd="0" destOrd="0" presId="urn:microsoft.com/office/officeart/2005/8/layout/process5"/>
    <dgm:cxn modelId="{C4572843-6F62-4A6E-892D-681A2B66C182}" type="presOf" srcId="{C3792AE5-13F3-4A9F-B004-B62CB847C6D9}" destId="{56BA386B-1F72-494A-A4E8-61597341D79E}" srcOrd="0" destOrd="0" presId="urn:microsoft.com/office/officeart/2005/8/layout/process5"/>
    <dgm:cxn modelId="{EB570432-EE86-46BC-A333-0BA37800E5CF}" type="presOf" srcId="{A967B61C-0D2A-4FE7-8B64-2C1495A97873}" destId="{B7BAFE0B-DBA9-4989-B131-BBF3EBA10634}" srcOrd="0" destOrd="0" presId="urn:microsoft.com/office/officeart/2005/8/layout/process5"/>
    <dgm:cxn modelId="{89E1AFAE-AD2B-420D-A61A-2BEEA616C49A}" type="presOf" srcId="{A967B61C-0D2A-4FE7-8B64-2C1495A97873}" destId="{0D627A9B-8217-4F97-84BF-2F99C7A7AD3E}" srcOrd="1" destOrd="0" presId="urn:microsoft.com/office/officeart/2005/8/layout/process5"/>
    <dgm:cxn modelId="{866F5A0C-E527-43C2-B7C3-C6DBB1E9FA31}" srcId="{634E9E4C-E654-4CEA-B8BA-18F181D96C8A}" destId="{AA1FCCAC-5435-4C4A-8485-BCCB64E7E5C9}" srcOrd="0" destOrd="0" parTransId="{64083D3C-9B2F-4518-B88D-81AB4445F99B}" sibTransId="{A9931EA9-9122-490E-AD90-5C494127CEA6}"/>
    <dgm:cxn modelId="{056BB11F-EA77-48A7-B1D4-E832302B5C36}" type="presOf" srcId="{A9931EA9-9122-490E-AD90-5C494127CEA6}" destId="{A5E0B15C-FF05-49E0-A6F5-A588633BEE75}" srcOrd="1" destOrd="0" presId="urn:microsoft.com/office/officeart/2005/8/layout/process5"/>
    <dgm:cxn modelId="{1539303B-FB42-495F-BE52-9E0DD04DAB99}" type="presOf" srcId="{210B84A8-AA9E-461D-B04F-BD49FCEE7F61}" destId="{76366687-3A93-484B-B47E-32D36EA43546}" srcOrd="0" destOrd="0" presId="urn:microsoft.com/office/officeart/2005/8/layout/process5"/>
    <dgm:cxn modelId="{028AD37D-DBB9-4C34-84AA-7D65894868C6}" type="presOf" srcId="{F759A883-98FF-480B-8169-62FE15C63F95}" destId="{029C7228-909E-4CA0-B51F-CD40C05A773D}" srcOrd="0" destOrd="0" presId="urn:microsoft.com/office/officeart/2005/8/layout/process5"/>
    <dgm:cxn modelId="{352FB43F-D85E-4C50-80B7-31EDE51354D6}" type="presOf" srcId="{A9931EA9-9122-490E-AD90-5C494127CEA6}" destId="{5AA1CF92-4A77-4781-B14A-481450609A8A}" srcOrd="0" destOrd="0" presId="urn:microsoft.com/office/officeart/2005/8/layout/process5"/>
    <dgm:cxn modelId="{9815C32C-29B5-43C4-AA9C-91EFF8290DD9}" type="presOf" srcId="{634E9E4C-E654-4CEA-B8BA-18F181D96C8A}" destId="{9951B608-715E-466C-9285-15CFB79F82CE}" srcOrd="0" destOrd="0" presId="urn:microsoft.com/office/officeart/2005/8/layout/process5"/>
    <dgm:cxn modelId="{065AF753-1D1E-4FF7-88FC-29E6E5659C7F}" type="presOf" srcId="{EB88A6A1-CB31-4BCD-8CD6-014462F9B5E6}" destId="{AEF7B9D0-8B95-4AD3-842D-CFD32B17C25A}" srcOrd="0" destOrd="0" presId="urn:microsoft.com/office/officeart/2005/8/layout/process5"/>
    <dgm:cxn modelId="{CE3736E9-9E3D-43E6-8049-D8D0B350ABC2}" type="presOf" srcId="{AA1FCCAC-5435-4C4A-8485-BCCB64E7E5C9}" destId="{6339DB17-4FE4-42F1-8319-B09E3A9F3271}" srcOrd="0" destOrd="0" presId="urn:microsoft.com/office/officeart/2005/8/layout/process5"/>
    <dgm:cxn modelId="{61290DC6-9ABF-409A-8FD4-45C1D869A4D2}" srcId="{634E9E4C-E654-4CEA-B8BA-18F181D96C8A}" destId="{F759A883-98FF-480B-8169-62FE15C63F95}" srcOrd="4" destOrd="0" parTransId="{A79482FE-5075-425E-816B-9E3462AA4378}" sibTransId="{F6850DE4-1911-4C27-A592-EA3FBC838FDF}"/>
    <dgm:cxn modelId="{B5D891DC-89C2-41EE-AFA1-A2D7B6F67E76}" type="presOf" srcId="{EB88A6A1-CB31-4BCD-8CD6-014462F9B5E6}" destId="{A23BD731-9866-43C3-808C-F99B3320AB16}" srcOrd="1" destOrd="0" presId="urn:microsoft.com/office/officeart/2005/8/layout/process5"/>
    <dgm:cxn modelId="{BDE6E1D8-699D-415C-9DE0-F14B54FC809D}" srcId="{634E9E4C-E654-4CEA-B8BA-18F181D96C8A}" destId="{210B84A8-AA9E-461D-B04F-BD49FCEE7F61}" srcOrd="2" destOrd="0" parTransId="{B09A04F0-5CAA-4A4A-A630-66973F7FF315}" sibTransId="{AFCC75F4-7B67-4F81-9251-B0FD0D4FCBCD}"/>
    <dgm:cxn modelId="{8BAE123F-164D-4C78-B2D0-D4F928EAC299}" type="presOf" srcId="{BA0CD5B9-AE90-4D54-9AF8-D7FBCD50C983}" destId="{9DE7CA6F-5828-49F0-963E-3DD909D26038}" srcOrd="0" destOrd="0" presId="urn:microsoft.com/office/officeart/2005/8/layout/process5"/>
    <dgm:cxn modelId="{8F18E60D-8772-41F6-B77F-1AC6119B6173}" type="presParOf" srcId="{9951B608-715E-466C-9285-15CFB79F82CE}" destId="{6339DB17-4FE4-42F1-8319-B09E3A9F3271}" srcOrd="0" destOrd="0" presId="urn:microsoft.com/office/officeart/2005/8/layout/process5"/>
    <dgm:cxn modelId="{4B340519-7FA6-4125-96EC-01269DFCF169}" type="presParOf" srcId="{9951B608-715E-466C-9285-15CFB79F82CE}" destId="{5AA1CF92-4A77-4781-B14A-481450609A8A}" srcOrd="1" destOrd="0" presId="urn:microsoft.com/office/officeart/2005/8/layout/process5"/>
    <dgm:cxn modelId="{A685571A-97B8-4B11-BA12-052A495FDC97}" type="presParOf" srcId="{5AA1CF92-4A77-4781-B14A-481450609A8A}" destId="{A5E0B15C-FF05-49E0-A6F5-A588633BEE75}" srcOrd="0" destOrd="0" presId="urn:microsoft.com/office/officeart/2005/8/layout/process5"/>
    <dgm:cxn modelId="{E04F7236-AF94-4492-83CE-B32E74BA635F}" type="presParOf" srcId="{9951B608-715E-466C-9285-15CFB79F82CE}" destId="{9DE7CA6F-5828-49F0-963E-3DD909D26038}" srcOrd="2" destOrd="0" presId="urn:microsoft.com/office/officeart/2005/8/layout/process5"/>
    <dgm:cxn modelId="{3E3EBA77-F48F-407C-9CEB-0C91BAB10BED}" type="presParOf" srcId="{9951B608-715E-466C-9285-15CFB79F82CE}" destId="{B7BAFE0B-DBA9-4989-B131-BBF3EBA10634}" srcOrd="3" destOrd="0" presId="urn:microsoft.com/office/officeart/2005/8/layout/process5"/>
    <dgm:cxn modelId="{6E69AE9C-0432-4331-A32D-368D4EFEE360}" type="presParOf" srcId="{B7BAFE0B-DBA9-4989-B131-BBF3EBA10634}" destId="{0D627A9B-8217-4F97-84BF-2F99C7A7AD3E}" srcOrd="0" destOrd="0" presId="urn:microsoft.com/office/officeart/2005/8/layout/process5"/>
    <dgm:cxn modelId="{EF120608-8FE9-4443-BCD3-E58024328629}" type="presParOf" srcId="{9951B608-715E-466C-9285-15CFB79F82CE}" destId="{76366687-3A93-484B-B47E-32D36EA43546}" srcOrd="4" destOrd="0" presId="urn:microsoft.com/office/officeart/2005/8/layout/process5"/>
    <dgm:cxn modelId="{FDB9A739-066C-48B4-9283-B76CDB6CCC09}" type="presParOf" srcId="{9951B608-715E-466C-9285-15CFB79F82CE}" destId="{8178B067-D4DA-4BC2-B633-660025863204}" srcOrd="5" destOrd="0" presId="urn:microsoft.com/office/officeart/2005/8/layout/process5"/>
    <dgm:cxn modelId="{66F10DA8-9F7E-40B5-A7CD-A8BAFE7F60C6}" type="presParOf" srcId="{8178B067-D4DA-4BC2-B633-660025863204}" destId="{23B3408A-98C8-4AA5-B621-5A68A90A6020}" srcOrd="0" destOrd="0" presId="urn:microsoft.com/office/officeart/2005/8/layout/process5"/>
    <dgm:cxn modelId="{455BB311-C284-4C3F-90A5-3553D910D339}" type="presParOf" srcId="{9951B608-715E-466C-9285-15CFB79F82CE}" destId="{56BA386B-1F72-494A-A4E8-61597341D79E}" srcOrd="6" destOrd="0" presId="urn:microsoft.com/office/officeart/2005/8/layout/process5"/>
    <dgm:cxn modelId="{A7CF0BE0-65DE-4BDC-85C8-27C94C4EE5A8}" type="presParOf" srcId="{9951B608-715E-466C-9285-15CFB79F82CE}" destId="{AEF7B9D0-8B95-4AD3-842D-CFD32B17C25A}" srcOrd="7" destOrd="0" presId="urn:microsoft.com/office/officeart/2005/8/layout/process5"/>
    <dgm:cxn modelId="{BBAD04C2-E385-4FCA-A49B-AEF89BCC32F7}" type="presParOf" srcId="{AEF7B9D0-8B95-4AD3-842D-CFD32B17C25A}" destId="{A23BD731-9866-43C3-808C-F99B3320AB16}" srcOrd="0" destOrd="0" presId="urn:microsoft.com/office/officeart/2005/8/layout/process5"/>
    <dgm:cxn modelId="{7D8989F6-D4DA-492F-9EF1-24E183B60BF0}" type="presParOf" srcId="{9951B608-715E-466C-9285-15CFB79F82CE}" destId="{029C7228-909E-4CA0-B51F-CD40C05A773D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39DB17-4FE4-42F1-8319-B09E3A9F3271}">
      <dsp:nvSpPr>
        <dsp:cNvPr id="0" name=""/>
        <dsp:cNvSpPr/>
      </dsp:nvSpPr>
      <dsp:spPr>
        <a:xfrm>
          <a:off x="6320" y="704978"/>
          <a:ext cx="1889098" cy="113345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Members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ID,Name,Register,Pho No, Visibility , Location</a:t>
          </a:r>
        </a:p>
      </dsp:txBody>
      <dsp:txXfrm>
        <a:off x="39518" y="738176"/>
        <a:ext cx="1822702" cy="1067062"/>
      </dsp:txXfrm>
    </dsp:sp>
    <dsp:sp modelId="{5AA1CF92-4A77-4781-B14A-481450609A8A}">
      <dsp:nvSpPr>
        <dsp:cNvPr id="0" name=""/>
        <dsp:cNvSpPr/>
      </dsp:nvSpPr>
      <dsp:spPr>
        <a:xfrm>
          <a:off x="1885902" y="1038624"/>
          <a:ext cx="752001" cy="52843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1885902" y="1144310"/>
        <a:ext cx="593472" cy="317059"/>
      </dsp:txXfrm>
    </dsp:sp>
    <dsp:sp modelId="{9DE7CA6F-5828-49F0-963E-3DD909D26038}">
      <dsp:nvSpPr>
        <dsp:cNvPr id="0" name=""/>
        <dsp:cNvSpPr/>
      </dsp:nvSpPr>
      <dsp:spPr>
        <a:xfrm>
          <a:off x="2651057" y="704978"/>
          <a:ext cx="1889098" cy="113345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FriendsRelation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UserID,FriendID</a:t>
          </a:r>
        </a:p>
      </dsp:txBody>
      <dsp:txXfrm>
        <a:off x="2684255" y="738176"/>
        <a:ext cx="1822702" cy="1067062"/>
      </dsp:txXfrm>
    </dsp:sp>
    <dsp:sp modelId="{B7BAFE0B-DBA9-4989-B131-BBF3EBA10634}">
      <dsp:nvSpPr>
        <dsp:cNvPr id="0" name=""/>
        <dsp:cNvSpPr/>
      </dsp:nvSpPr>
      <dsp:spPr>
        <a:xfrm>
          <a:off x="4543638" y="1037460"/>
          <a:ext cx="726006" cy="4684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4543638" y="1131159"/>
        <a:ext cx="585457" cy="281098"/>
      </dsp:txXfrm>
    </dsp:sp>
    <dsp:sp modelId="{76366687-3A93-484B-B47E-32D36EA43546}">
      <dsp:nvSpPr>
        <dsp:cNvPr id="0" name=""/>
        <dsp:cNvSpPr/>
      </dsp:nvSpPr>
      <dsp:spPr>
        <a:xfrm>
          <a:off x="5295795" y="704978"/>
          <a:ext cx="1889098" cy="113345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PanicAlert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UserID , FriendID</a:t>
          </a:r>
        </a:p>
      </dsp:txBody>
      <dsp:txXfrm>
        <a:off x="5328993" y="738176"/>
        <a:ext cx="1822702" cy="1067062"/>
      </dsp:txXfrm>
    </dsp:sp>
    <dsp:sp modelId="{8178B067-D4DA-4BC2-B633-660025863204}">
      <dsp:nvSpPr>
        <dsp:cNvPr id="0" name=""/>
        <dsp:cNvSpPr/>
      </dsp:nvSpPr>
      <dsp:spPr>
        <a:xfrm rot="4617541">
          <a:off x="477689" y="2018031"/>
          <a:ext cx="629221" cy="4684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 rot="10800000">
        <a:off x="532106" y="2043268"/>
        <a:ext cx="488672" cy="281098"/>
      </dsp:txXfrm>
    </dsp:sp>
    <dsp:sp modelId="{56BA386B-1F72-494A-A4E8-61597341D79E}">
      <dsp:nvSpPr>
        <dsp:cNvPr id="0" name=""/>
        <dsp:cNvSpPr/>
      </dsp:nvSpPr>
      <dsp:spPr>
        <a:xfrm>
          <a:off x="112525" y="2640775"/>
          <a:ext cx="1889098" cy="113345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Request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UserID,FriendID , Status</a:t>
          </a:r>
        </a:p>
      </dsp:txBody>
      <dsp:txXfrm>
        <a:off x="145723" y="2673973"/>
        <a:ext cx="1822702" cy="1067062"/>
      </dsp:txXfrm>
    </dsp:sp>
    <dsp:sp modelId="{AEF7B9D0-8B95-4AD3-842D-CFD32B17C25A}">
      <dsp:nvSpPr>
        <dsp:cNvPr id="0" name=""/>
        <dsp:cNvSpPr/>
      </dsp:nvSpPr>
      <dsp:spPr>
        <a:xfrm rot="12841080">
          <a:off x="1806205" y="1829382"/>
          <a:ext cx="1363228" cy="4684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1934727" y="1962396"/>
        <a:ext cx="1222679" cy="281098"/>
      </dsp:txXfrm>
    </dsp:sp>
    <dsp:sp modelId="{029C7228-909E-4CA0-B51F-CD40C05A773D}">
      <dsp:nvSpPr>
        <dsp:cNvPr id="0" name=""/>
        <dsp:cNvSpPr/>
      </dsp:nvSpPr>
      <dsp:spPr>
        <a:xfrm>
          <a:off x="2651057" y="2594077"/>
          <a:ext cx="1889098" cy="113345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Update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/>
            <a:t>Friend,Location</a:t>
          </a:r>
        </a:p>
      </dsp:txBody>
      <dsp:txXfrm>
        <a:off x="2684255" y="2627275"/>
        <a:ext cx="1822702" cy="10670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475077-A074-4E8C-B45E-964494945228}" type="datetimeFigureOut">
              <a:rPr lang="en-US"/>
              <a:pPr/>
              <a:t>5/2/2013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E4C80B-8910-445E-8D30-7A590951118B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212540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48A4-4B96-49F4-8C25-4C9D06114B2C}" type="datetimeFigureOut">
              <a:rPr lang="en-US"/>
              <a:pPr/>
              <a:t>5/2/2013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81F1E7-4EFD-4BFF-B438-FCD52FD36B17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735619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is the question that your experiment answ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81F1E7-4EFD-4BFF-B438-FCD52FD36B17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8299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ummarize your research in</a:t>
            </a:r>
            <a:r>
              <a:rPr lang="en-US" baseline="0" dirty="0" smtClean="0"/>
              <a:t> three to five point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81F1E7-4EFD-4BFF-B438-FCD52FD36B1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0369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ummarize your research in</a:t>
            </a:r>
            <a:r>
              <a:rPr lang="en-US" baseline="0" dirty="0" smtClean="0"/>
              <a:t> three to five point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81F1E7-4EFD-4BFF-B438-FCD52FD36B17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0369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>
            <a:off x="0" y="4572000"/>
            <a:ext cx="12192000" cy="1600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6210300"/>
            <a:ext cx="12192000" cy="0"/>
          </a:xfrm>
          <a:prstGeom prst="line">
            <a:avLst/>
          </a:prstGeom>
          <a:ln w="76200"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740333"/>
            <a:ext cx="10972800" cy="1263534"/>
          </a:xfrm>
        </p:spPr>
        <p:txBody>
          <a:bodyPr anchor="ctr">
            <a:normAutofit/>
          </a:bodyPr>
          <a:lstStyle>
            <a:lvl1pPr algn="l">
              <a:defRPr sz="58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6286500"/>
            <a:ext cx="10972800" cy="457200"/>
          </a:xfrm>
        </p:spPr>
        <p:txBody>
          <a:bodyPr anchor="ctr">
            <a:normAutofit/>
          </a:bodyPr>
          <a:lstStyle>
            <a:lvl1pPr marL="0" indent="0" algn="l">
              <a:spcBef>
                <a:spcPts val="0"/>
              </a:spcBef>
              <a:buNone/>
              <a:defRPr sz="18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pic>
        <p:nvPicPr>
          <p:cNvPr id="9" name="Picture 8" descr="Closeup of test tubes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24" y="0"/>
            <a:ext cx="12188952" cy="4571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1164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02902D-A5F5-4D7D-AAA7-32469BA0BC4D}" type="datetimeFigureOut">
              <a:rPr lang="en-US"/>
              <a:pPr/>
              <a:t>5/2/2013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4C9F40-B079-4B71-A627-7266DFEA7F0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2155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>
            <a:off x="9310254" y="0"/>
            <a:ext cx="288174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cxnSp>
        <p:nvCxnSpPr>
          <p:cNvPr id="8" name="Straight Connector 7"/>
          <p:cNvCxnSpPr/>
          <p:nvPr/>
        </p:nvCxnSpPr>
        <p:spPr>
          <a:xfrm flipH="1">
            <a:off x="9310254" y="0"/>
            <a:ext cx="1" cy="6858000"/>
          </a:xfrm>
          <a:prstGeom prst="line">
            <a:avLst/>
          </a:prstGeom>
          <a:ln w="76200"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86900" y="685800"/>
            <a:ext cx="2324100" cy="5486399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199" y="685800"/>
            <a:ext cx="8105775" cy="548639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02902D-A5F5-4D7D-AAA7-32469BA0BC4D}" type="datetimeFigureOut">
              <a:rPr lang="en-US"/>
              <a:pPr/>
              <a:t>5/2/2013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4C9F40-B079-4B71-A627-7266DFEA7F0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2647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02902D-A5F5-4D7D-AAA7-32469BA0BC4D}" type="datetimeFigureOut">
              <a:rPr lang="en-US"/>
              <a:pPr/>
              <a:t>5/2/2013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4C9F40-B079-4B71-A627-7266DFEA7F0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53080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>
            <a:off x="0" y="0"/>
            <a:ext cx="12192000" cy="5715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5753100"/>
            <a:ext cx="12192000" cy="0"/>
          </a:xfrm>
          <a:prstGeom prst="line">
            <a:avLst/>
          </a:prstGeom>
          <a:ln w="76200"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153095"/>
            <a:ext cx="10972800" cy="2286000"/>
          </a:xfrm>
        </p:spPr>
        <p:txBody>
          <a:bodyPr anchor="b">
            <a:normAutofit/>
          </a:bodyPr>
          <a:lstStyle>
            <a:lvl1pPr>
              <a:defRPr sz="5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3250" y="5864054"/>
            <a:ext cx="10972800" cy="450042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37242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714501"/>
            <a:ext cx="4752109" cy="44577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73091" y="1714501"/>
            <a:ext cx="4752109" cy="44577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02902D-A5F5-4D7D-AAA7-32469BA0BC4D}" type="datetimeFigureOut">
              <a:rPr lang="en-US"/>
              <a:pPr/>
              <a:t>5/2/2013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4C9F40-B079-4B71-A627-7266DFEA7F0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72386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1529541"/>
            <a:ext cx="4754880" cy="811583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6800" y="2484692"/>
            <a:ext cx="4754880" cy="3687508"/>
          </a:xfrm>
        </p:spPr>
        <p:txBody>
          <a:bodyPr/>
          <a:lstStyle>
            <a:lvl1pPr>
              <a:spcBef>
                <a:spcPts val="2000"/>
              </a:spcBef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70320" y="1529541"/>
            <a:ext cx="4754880" cy="811583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70320" y="2484692"/>
            <a:ext cx="4754880" cy="3687508"/>
          </a:xfrm>
        </p:spPr>
        <p:txBody>
          <a:bodyPr/>
          <a:lstStyle>
            <a:lvl1pPr>
              <a:spcBef>
                <a:spcPts val="2000"/>
              </a:spcBef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02902D-A5F5-4D7D-AAA7-32469BA0BC4D}" type="datetimeFigureOut">
              <a:rPr lang="en-US"/>
              <a:pPr/>
              <a:t>5/2/2013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4C9F40-B079-4B71-A627-7266DFEA7F0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60624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02902D-A5F5-4D7D-AAA7-32469BA0BC4D}" type="datetimeFigureOut">
              <a:rPr lang="en-US"/>
              <a:pPr/>
              <a:t>5/2/2013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4C9F40-B079-4B71-A627-7266DFEA7F0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15942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02902D-A5F5-4D7D-AAA7-32469BA0BC4D}" type="datetimeFigureOut">
              <a:rPr lang="en-US"/>
              <a:pPr/>
              <a:t>5/2/2013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4C9F40-B079-4B71-A627-7266DFEA7F0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56335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 bwMode="ltGray">
          <a:xfrm>
            <a:off x="0" y="0"/>
            <a:ext cx="42672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4267200" y="0"/>
            <a:ext cx="1" cy="6858000"/>
          </a:xfrm>
          <a:prstGeom prst="line">
            <a:avLst/>
          </a:prstGeom>
          <a:ln w="76200"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519" y="465512"/>
            <a:ext cx="3506162" cy="1600200"/>
          </a:xfrm>
        </p:spPr>
        <p:txBody>
          <a:bodyPr anchor="t">
            <a:normAutofit/>
          </a:bodyPr>
          <a:lstStyle>
            <a:lvl1pPr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9000" y="465513"/>
            <a:ext cx="7048500" cy="5935287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0519" y="3746500"/>
            <a:ext cx="3506162" cy="2425700"/>
          </a:xfrm>
        </p:spPr>
        <p:txBody>
          <a:bodyPr anchor="b"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2018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2688">
          <p15:clr>
            <a:srgbClr val="FBAE40"/>
          </p15:clr>
        </p15:guide>
        <p15:guide id="2" orient="horz" pos="288">
          <p15:clr>
            <a:srgbClr val="FBAE40"/>
          </p15:clr>
        </p15:guide>
        <p15:guide id="3" orient="horz" pos="4032">
          <p15:clr>
            <a:srgbClr val="FBAE40"/>
          </p15:clr>
        </p15:guide>
        <p15:guide id="4" pos="2952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ltGray">
          <a:xfrm>
            <a:off x="0" y="0"/>
            <a:ext cx="42672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4267200" y="0"/>
            <a:ext cx="1" cy="6858000"/>
          </a:xfrm>
          <a:prstGeom prst="line">
            <a:avLst/>
          </a:prstGeom>
          <a:ln w="76200"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048" y="466344"/>
            <a:ext cx="3502152" cy="1600200"/>
          </a:xfrm>
        </p:spPr>
        <p:txBody>
          <a:bodyPr anchor="t">
            <a:normAutofit/>
          </a:bodyPr>
          <a:lstStyle>
            <a:lvl1pPr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09872" y="0"/>
            <a:ext cx="7882128" cy="6858000"/>
          </a:xfrm>
        </p:spPr>
        <p:txBody>
          <a:bodyPr tIns="73152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4048" y="3749040"/>
            <a:ext cx="3502152" cy="2423160"/>
          </a:xfrm>
        </p:spPr>
        <p:txBody>
          <a:bodyPr anchor="b"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4938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>
            <a:off x="0" y="0"/>
            <a:ext cx="12192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cxnSp>
        <p:nvCxnSpPr>
          <p:cNvPr id="9" name="Straight Connector 8"/>
          <p:cNvCxnSpPr/>
          <p:nvPr/>
        </p:nvCxnSpPr>
        <p:spPr>
          <a:xfrm>
            <a:off x="0" y="1371600"/>
            <a:ext cx="12192000" cy="0"/>
          </a:xfrm>
          <a:prstGeom prst="line">
            <a:avLst/>
          </a:prstGeom>
          <a:ln w="76200"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1066800" y="127000"/>
            <a:ext cx="10058400" cy="10972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1714500"/>
            <a:ext cx="10058400" cy="445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486900" y="6394450"/>
            <a:ext cx="23241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0402902D-A5F5-4D7D-AAA7-32469BA0BC4D}" type="datetimeFigureOut">
              <a:rPr lang="en-US"/>
              <a:pPr/>
              <a:t>5/2/2013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9625" y="6394450"/>
            <a:ext cx="813435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724" y="6394450"/>
            <a:ext cx="523875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5F4C9F40-B079-4B71-A627-7266DFEA7F0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7595847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ts val="2200"/>
        </a:spcBef>
        <a:buClr>
          <a:schemeClr val="tx1">
            <a:lumMod val="65000"/>
          </a:schemeClr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594360" indent="-274320" algn="l" defTabSz="914400" rtl="0" eaLnBrk="1" latinLnBrk="0" hangingPunct="1">
        <a:spcBef>
          <a:spcPts val="1600"/>
        </a:spcBef>
        <a:buClr>
          <a:schemeClr val="tx1">
            <a:lumMod val="65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68680" indent="-228600" algn="l" defTabSz="914400" rtl="0" eaLnBrk="1" latinLnBrk="0" hangingPunct="1">
        <a:spcBef>
          <a:spcPts val="1200"/>
        </a:spcBef>
        <a:buClr>
          <a:schemeClr val="tx1">
            <a:lumMod val="65000"/>
          </a:schemeClr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ts val="1000"/>
        </a:spcBef>
        <a:buClr>
          <a:schemeClr val="tx1">
            <a:lumMod val="65000"/>
          </a:schemeClr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417320" indent="-228600" algn="l" defTabSz="914400" rtl="0" eaLnBrk="1" latinLnBrk="0" hangingPunct="1">
        <a:spcBef>
          <a:spcPts val="800"/>
        </a:spcBef>
        <a:buClr>
          <a:schemeClr val="tx1">
            <a:lumMod val="65000"/>
          </a:schemeClr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defTabSz="914400" rtl="0" eaLnBrk="1" latinLnBrk="0" hangingPunct="1">
        <a:spcBef>
          <a:spcPts val="600"/>
        </a:spcBef>
        <a:buClr>
          <a:schemeClr val="tx1">
            <a:lumMod val="65000"/>
          </a:schemeClr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874520" indent="-228600" algn="l" defTabSz="914400" rtl="0" eaLnBrk="1" latinLnBrk="0" hangingPunct="1">
        <a:spcBef>
          <a:spcPts val="600"/>
        </a:spcBef>
        <a:buClr>
          <a:schemeClr val="tx1">
            <a:lumMod val="65000"/>
          </a:schemeClr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228600" algn="l" defTabSz="914400" rtl="0" eaLnBrk="1" latinLnBrk="0" hangingPunct="1">
        <a:spcBef>
          <a:spcPts val="600"/>
        </a:spcBef>
        <a:buClr>
          <a:schemeClr val="tx1">
            <a:lumMod val="65000"/>
          </a:schemeClr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228600" algn="l" defTabSz="914400" rtl="0" eaLnBrk="1" latinLnBrk="0" hangingPunct="1">
        <a:spcBef>
          <a:spcPts val="600"/>
        </a:spcBef>
        <a:buClr>
          <a:schemeClr val="tx1">
            <a:lumMod val="65000"/>
          </a:schemeClr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pos="3840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iend </a:t>
            </a:r>
            <a:r>
              <a:rPr lang="en-US" dirty="0" err="1" smtClean="0"/>
              <a:t>Mapp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Hamid</a:t>
            </a:r>
            <a:r>
              <a:rPr lang="en-US" dirty="0" smtClean="0"/>
              <a:t> Abdul </a:t>
            </a:r>
            <a:r>
              <a:rPr lang="en-US" dirty="0" err="1" smtClean="0"/>
              <a:t>Basit</a:t>
            </a:r>
            <a:r>
              <a:rPr lang="en-US" dirty="0" smtClean="0"/>
              <a:t>| Lahore School of Management Scie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0781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Model</a:t>
            </a: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2650210" y="1689315"/>
          <a:ext cx="7191214" cy="44325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7806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Diagram</a:t>
            </a:r>
            <a:endParaRPr 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96313" y="1424604"/>
          <a:ext cx="11995687" cy="5433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16744849" imgH="8686733" progId="Visio.Drawing.15">
                  <p:embed/>
                </p:oleObj>
              </mc:Choice>
              <mc:Fallback>
                <p:oleObj name="Visio" r:id="rId3" imgW="16744849" imgH="8686733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13" y="1424604"/>
                        <a:ext cx="11995687" cy="54333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806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Schema</a:t>
            </a:r>
            <a:endParaRPr lang="en-US" dirty="0"/>
          </a:p>
        </p:txBody>
      </p:sp>
      <p:pic>
        <p:nvPicPr>
          <p:cNvPr id="1027" name="Picture 3" descr="C:\Users\flover\Desktop\Untitle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09628" y="1446669"/>
            <a:ext cx="5362414" cy="57412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7806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mo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ur  project is divided into 2 parts</a:t>
            </a:r>
          </a:p>
          <a:p>
            <a:r>
              <a:rPr lang="en-US" dirty="0" smtClean="0"/>
              <a:t>The phone application </a:t>
            </a:r>
            <a:r>
              <a:rPr lang="en-US" dirty="0" smtClean="0"/>
              <a:t>will </a:t>
            </a:r>
            <a:r>
              <a:rPr lang="en-US" dirty="0" smtClean="0"/>
              <a:t>be shown by Hassan Nawaz</a:t>
            </a:r>
          </a:p>
          <a:p>
            <a:r>
              <a:rPr lang="en-US" dirty="0" smtClean="0"/>
              <a:t>The website </a:t>
            </a:r>
            <a:r>
              <a:rPr lang="en-US" dirty="0" smtClean="0"/>
              <a:t>will </a:t>
            </a:r>
            <a:r>
              <a:rPr lang="en-US" dirty="0" smtClean="0"/>
              <a:t>be shown by </a:t>
            </a:r>
            <a:r>
              <a:rPr lang="en-US" dirty="0" smtClean="0"/>
              <a:t>Syed </a:t>
            </a:r>
            <a:r>
              <a:rPr lang="en-US" smtClean="0"/>
              <a:t>Mutahir Hussain </a:t>
            </a:r>
            <a:r>
              <a:rPr lang="en-US" dirty="0" smtClean="0"/>
              <a:t>Kazm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544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714500"/>
            <a:ext cx="10058400" cy="4806616"/>
          </a:xfrm>
        </p:spPr>
        <p:txBody>
          <a:bodyPr/>
          <a:lstStyle/>
          <a:p>
            <a:r>
              <a:rPr lang="en-US" dirty="0" smtClean="0"/>
              <a:t>Hassan </a:t>
            </a:r>
            <a:r>
              <a:rPr lang="en-US" dirty="0" err="1" smtClean="0"/>
              <a:t>Nawaz</a:t>
            </a:r>
            <a:r>
              <a:rPr lang="en-US" dirty="0" smtClean="0"/>
              <a:t>   2014-10-0085</a:t>
            </a:r>
          </a:p>
          <a:p>
            <a:pPr>
              <a:buNone/>
            </a:pPr>
            <a:r>
              <a:rPr lang="en-US" dirty="0" smtClean="0"/>
              <a:t>		Coding, Testing, Designing</a:t>
            </a:r>
          </a:p>
          <a:p>
            <a:r>
              <a:rPr lang="en-US" dirty="0" smtClean="0"/>
              <a:t>Muhammad Ali </a:t>
            </a:r>
            <a:r>
              <a:rPr lang="en-US" dirty="0" err="1" smtClean="0"/>
              <a:t>Gulzar</a:t>
            </a:r>
            <a:r>
              <a:rPr lang="en-US" dirty="0" smtClean="0"/>
              <a:t>   2014-10-0017</a:t>
            </a:r>
          </a:p>
          <a:p>
            <a:pPr>
              <a:buNone/>
            </a:pPr>
            <a:r>
              <a:rPr lang="en-US" dirty="0" smtClean="0"/>
              <a:t>		Team Leader, Designing, Coding</a:t>
            </a:r>
          </a:p>
          <a:p>
            <a:r>
              <a:rPr lang="en-US" dirty="0" smtClean="0"/>
              <a:t>Roshail Ahmed </a:t>
            </a:r>
            <a:r>
              <a:rPr lang="en-US" dirty="0" err="1" smtClean="0"/>
              <a:t>Tarar</a:t>
            </a:r>
            <a:r>
              <a:rPr lang="en-US" dirty="0" smtClean="0"/>
              <a:t>   2014-10-0183</a:t>
            </a:r>
          </a:p>
          <a:p>
            <a:pPr>
              <a:buNone/>
            </a:pPr>
            <a:r>
              <a:rPr lang="en-US" dirty="0" smtClean="0"/>
              <a:t>		Coding , Designing, Documentation</a:t>
            </a:r>
          </a:p>
          <a:p>
            <a:r>
              <a:rPr lang="en-US" dirty="0" err="1" smtClean="0"/>
              <a:t>Syed</a:t>
            </a:r>
            <a:r>
              <a:rPr lang="en-US" dirty="0" smtClean="0"/>
              <a:t> </a:t>
            </a:r>
            <a:r>
              <a:rPr lang="en-US" dirty="0" err="1" smtClean="0"/>
              <a:t>Mutahir</a:t>
            </a:r>
            <a:r>
              <a:rPr lang="en-US" dirty="0" smtClean="0"/>
              <a:t> </a:t>
            </a:r>
            <a:r>
              <a:rPr lang="en-US" dirty="0" err="1" smtClean="0"/>
              <a:t>Hussan</a:t>
            </a:r>
            <a:r>
              <a:rPr lang="en-US" dirty="0" smtClean="0"/>
              <a:t> </a:t>
            </a:r>
            <a:r>
              <a:rPr lang="en-US" dirty="0" err="1" smtClean="0"/>
              <a:t>Kazmi</a:t>
            </a:r>
            <a:r>
              <a:rPr lang="en-US" dirty="0" smtClean="0"/>
              <a:t>   2014-10-0204</a:t>
            </a:r>
          </a:p>
          <a:p>
            <a:pPr>
              <a:buNone/>
            </a:pPr>
            <a:r>
              <a:rPr lang="en-US" dirty="0" smtClean="0"/>
              <a:t>		Coding, Designing, Te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965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makes our project special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70020" y="5871411"/>
            <a:ext cx="10902281" cy="63519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idea of our application is completely original and pretty helpful for those who are in need of a frien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1054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714499"/>
            <a:ext cx="10058400" cy="4710363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The Friend Mapper helps the user track his friends that he has added on his user account using the internet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 smtClean="0"/>
              <a:t>friends of a user are shown as location tags on a map if they have enabled the sharing option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 smtClean="0"/>
              <a:t>user himself is visible on the map. The map updates on regular time intervals set by the user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 smtClean="0"/>
              <a:t>user can become invisible to his friends; this for our project is referred to as the “hide” functionality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 smtClean="0"/>
              <a:t>user can contact his friends by message or phone call if needed. </a:t>
            </a:r>
            <a:endParaRPr lang="en-US" dirty="0" smtClean="0"/>
          </a:p>
          <a:p>
            <a:r>
              <a:rPr lang="en-US" dirty="0" smtClean="0"/>
              <a:t>Moreover</a:t>
            </a:r>
            <a:r>
              <a:rPr lang="en-US" dirty="0" smtClean="0"/>
              <a:t>, the user can turn on an alarm that tells him when he is in close proximity of his friend. </a:t>
            </a:r>
            <a:endParaRPr lang="en-US" dirty="0" smtClean="0"/>
          </a:p>
          <a:p>
            <a:r>
              <a:rPr lang="en-US" dirty="0" smtClean="0"/>
              <a:t>Also</a:t>
            </a:r>
            <a:r>
              <a:rPr lang="en-US" dirty="0" smtClean="0"/>
              <a:t>, an additional feature is that the user can track his phone in case of theft using an ID and PIN provided at the moment of registration. </a:t>
            </a:r>
            <a:endParaRPr lang="en-US" dirty="0" smtClean="0"/>
          </a:p>
          <a:p>
            <a:r>
              <a:rPr lang="en-US" dirty="0" smtClean="0"/>
              <a:t>There </a:t>
            </a:r>
            <a:r>
              <a:rPr lang="en-US" dirty="0" smtClean="0"/>
              <a:t>is a “Panic State” option which when pressed highlights particular users and sends messages to a specific chosen group of friends in case of emergencies. The changes in location are stored in a database that is on the </a:t>
            </a:r>
            <a:r>
              <a:rPr lang="en-US" dirty="0" smtClean="0"/>
              <a:t>serv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965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al Process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terfall Model with feedback loops</a:t>
            </a:r>
          </a:p>
          <a:p>
            <a:pPr>
              <a:buNone/>
            </a:pPr>
            <a:r>
              <a:rPr lang="en-US" dirty="0" smtClean="0"/>
              <a:t>		The reason for using waterfall method was our project was documentation driven. The project was done in phases and this way the application will be easy to maintain.</a:t>
            </a:r>
          </a:p>
          <a:p>
            <a:pPr>
              <a:buNone/>
            </a:pPr>
            <a:r>
              <a:rPr lang="en-US" dirty="0" smtClean="0"/>
              <a:t>		Furthermore,  whenever we encountered a problem we could easily change what we needed to in the previous phases which made implementation much easier for us. </a:t>
            </a:r>
            <a:r>
              <a:rPr lang="en-US" dirty="0" err="1" smtClean="0"/>
              <a:t>Ie</a:t>
            </a:r>
            <a:r>
              <a:rPr lang="en-US" dirty="0" smtClean="0"/>
              <a:t> in the planning phase we discovered that with out current number of use cases we would never be able to complete the project. Thus, we  changed the requirements and decreased a few use cases.</a:t>
            </a:r>
          </a:p>
        </p:txBody>
      </p:sp>
    </p:spTree>
    <p:extLst>
      <p:ext uri="{BB962C8B-B14F-4D97-AF65-F5344CB8AC3E}">
        <p14:creationId xmlns:p14="http://schemas.microsoft.com/office/powerpoint/2010/main" val="2325154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Activities Timeline</a:t>
            </a:r>
            <a:endParaRPr lang="en-US" dirty="0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 cstate="print"/>
          <a:srcRect t="16338" b="5915"/>
          <a:stretch>
            <a:fillRect/>
          </a:stretch>
        </p:blipFill>
        <p:spPr bwMode="auto">
          <a:xfrm>
            <a:off x="1066800" y="1719508"/>
            <a:ext cx="10014488" cy="3890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/>
          <p:nvPr/>
        </p:nvPicPr>
        <p:blipFill>
          <a:blip r:embed="rId3" cstate="print"/>
          <a:srcRect t="56901" b="21972"/>
          <a:stretch>
            <a:fillRect/>
          </a:stretch>
        </p:blipFill>
        <p:spPr bwMode="auto">
          <a:xfrm>
            <a:off x="1069383" y="5598031"/>
            <a:ext cx="10011905" cy="1259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887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and Techn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714500"/>
            <a:ext cx="4915546" cy="4457700"/>
          </a:xfrm>
        </p:spPr>
        <p:txBody>
          <a:bodyPr>
            <a:normAutofit/>
          </a:bodyPr>
          <a:lstStyle/>
          <a:p>
            <a:pPr lvl="0"/>
            <a:r>
              <a:rPr lang="en-US" dirty="0" smtClean="0"/>
              <a:t>Google Map</a:t>
            </a:r>
          </a:p>
          <a:p>
            <a:pPr lvl="0"/>
            <a:r>
              <a:rPr lang="en-US" dirty="0" smtClean="0"/>
              <a:t>Eclipse IDE</a:t>
            </a:r>
          </a:p>
          <a:p>
            <a:pPr lvl="0"/>
            <a:r>
              <a:rPr lang="en-US" dirty="0" smtClean="0"/>
              <a:t>Android </a:t>
            </a:r>
            <a:r>
              <a:rPr lang="en-US" dirty="0" err="1" smtClean="0"/>
              <a:t>Sdk</a:t>
            </a:r>
            <a:endParaRPr lang="en-US" dirty="0" smtClean="0"/>
          </a:p>
          <a:p>
            <a:pPr lvl="0"/>
            <a:r>
              <a:rPr lang="en-US" dirty="0" smtClean="0"/>
              <a:t>Microsoft Word</a:t>
            </a:r>
          </a:p>
          <a:p>
            <a:pPr lvl="0"/>
            <a:r>
              <a:rPr lang="en-US" dirty="0" smtClean="0"/>
              <a:t>Microsoft Visio</a:t>
            </a:r>
          </a:p>
          <a:p>
            <a:pPr lvl="0"/>
            <a:r>
              <a:rPr lang="en-US" dirty="0" smtClean="0"/>
              <a:t>Smart Draw 2012</a:t>
            </a:r>
          </a:p>
          <a:p>
            <a:pPr lvl="0"/>
            <a:r>
              <a:rPr lang="en-US" dirty="0" smtClean="0"/>
              <a:t>Adobe Dream Weaver</a:t>
            </a:r>
          </a:p>
          <a:p>
            <a:endParaRPr lang="en-US" dirty="0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992678" y="1727414"/>
            <a:ext cx="4915546" cy="445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2200"/>
              </a:spcBef>
              <a:spcAft>
                <a:spcPts val="0"/>
              </a:spcAft>
              <a:buClr>
                <a:schemeClr val="tx1">
                  <a:lumMod val="65000"/>
                </a:scheme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roid Emulator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2200"/>
              </a:spcBef>
              <a:spcAft>
                <a:spcPts val="0"/>
              </a:spcAft>
              <a:buClr>
                <a:schemeClr val="tx1">
                  <a:lumMod val="65000"/>
                </a:scheme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panel</a:t>
            </a: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2200"/>
              </a:spcBef>
              <a:spcAft>
                <a:spcPts val="0"/>
              </a:spcAft>
              <a:buClr>
                <a:schemeClr val="tx1">
                  <a:lumMod val="65000"/>
                </a:scheme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crosoft Project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2200"/>
              </a:spcBef>
              <a:spcAft>
                <a:spcPts val="0"/>
              </a:spcAft>
              <a:buClr>
                <a:schemeClr val="tx1">
                  <a:lumMod val="65000"/>
                </a:scheme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ySQL</a:t>
            </a: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2200"/>
              </a:spcBef>
              <a:spcAft>
                <a:spcPts val="0"/>
              </a:spcAft>
              <a:buClr>
                <a:schemeClr val="tx1">
                  <a:lumMod val="65000"/>
                </a:scheme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HP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2200"/>
              </a:spcBef>
              <a:spcAft>
                <a:spcPts val="0"/>
              </a:spcAft>
              <a:buClr>
                <a:schemeClr val="tx1">
                  <a:lumMod val="65000"/>
                </a:scheme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2200"/>
              </a:spcBef>
              <a:spcAft>
                <a:spcPts val="0"/>
              </a:spcAft>
              <a:buClr>
                <a:schemeClr val="tx1">
                  <a:lumMod val="65000"/>
                </a:scheme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obe</a:t>
            </a:r>
            <a:r>
              <a:rPr kumimoji="0" lang="en-US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hotoshop</a:t>
            </a: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5154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pic>
        <p:nvPicPr>
          <p:cNvPr id="4" name="Picture 3" descr="C:\Users\flover\Downloads\Project\Visio Files\Use_case_diagram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41723" y="1627321"/>
            <a:ext cx="7113721" cy="5021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7806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 cstate="print"/>
          <a:srcRect l="41646" t="24814" r="19665" b="12460"/>
          <a:stretch>
            <a:fillRect/>
          </a:stretch>
        </p:blipFill>
        <p:spPr bwMode="auto">
          <a:xfrm>
            <a:off x="3068665" y="1596325"/>
            <a:ext cx="6199321" cy="5036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7806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S102922647">
  <a:themeElements>
    <a:clrScheme name="AcademicScience">
      <a:dk1>
        <a:srgbClr val="000000"/>
      </a:dk1>
      <a:lt1>
        <a:sysClr val="window" lastClr="FFFFFF"/>
      </a:lt1>
      <a:dk2>
        <a:srgbClr val="1B1B1B"/>
      </a:dk2>
      <a:lt2>
        <a:srgbClr val="E5E8E8"/>
      </a:lt2>
      <a:accent1>
        <a:srgbClr val="00B0EA"/>
      </a:accent1>
      <a:accent2>
        <a:srgbClr val="45AE22"/>
      </a:accent2>
      <a:accent3>
        <a:srgbClr val="FFFF00"/>
      </a:accent3>
      <a:accent4>
        <a:srgbClr val="F2760D"/>
      </a:accent4>
      <a:accent5>
        <a:srgbClr val="BB2B35"/>
      </a:accent5>
      <a:accent6>
        <a:srgbClr val="6C3CA2"/>
      </a:accent6>
      <a:hlink>
        <a:srgbClr val="00B0EA"/>
      </a:hlink>
      <a:folHlink>
        <a:srgbClr val="969696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AcademicScience">
      <a:dk1>
        <a:srgbClr val="000000"/>
      </a:dk1>
      <a:lt1>
        <a:sysClr val="window" lastClr="FFFFFF"/>
      </a:lt1>
      <a:dk2>
        <a:srgbClr val="1B1B1B"/>
      </a:dk2>
      <a:lt2>
        <a:srgbClr val="E5E8E8"/>
      </a:lt2>
      <a:accent1>
        <a:srgbClr val="00B0EA"/>
      </a:accent1>
      <a:accent2>
        <a:srgbClr val="45AE22"/>
      </a:accent2>
      <a:accent3>
        <a:srgbClr val="FFFF00"/>
      </a:accent3>
      <a:accent4>
        <a:srgbClr val="F2760D"/>
      </a:accent4>
      <a:accent5>
        <a:srgbClr val="BB2B35"/>
      </a:accent5>
      <a:accent6>
        <a:srgbClr val="6C3CA2"/>
      </a:accent6>
      <a:hlink>
        <a:srgbClr val="00B0EA"/>
      </a:hlink>
      <a:folHlink>
        <a:srgbClr val="969696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AcademicScience">
      <a:dk1>
        <a:srgbClr val="000000"/>
      </a:dk1>
      <a:lt1>
        <a:sysClr val="window" lastClr="FFFFFF"/>
      </a:lt1>
      <a:dk2>
        <a:srgbClr val="1B1B1B"/>
      </a:dk2>
      <a:lt2>
        <a:srgbClr val="E5E8E8"/>
      </a:lt2>
      <a:accent1>
        <a:srgbClr val="00B0EA"/>
      </a:accent1>
      <a:accent2>
        <a:srgbClr val="45AE22"/>
      </a:accent2>
      <a:accent3>
        <a:srgbClr val="FFFF00"/>
      </a:accent3>
      <a:accent4>
        <a:srgbClr val="F2760D"/>
      </a:accent4>
      <a:accent5>
        <a:srgbClr val="BB2B35"/>
      </a:accent5>
      <a:accent6>
        <a:srgbClr val="6C3CA2"/>
      </a:accent6>
      <a:hlink>
        <a:srgbClr val="00B0EA"/>
      </a:hlink>
      <a:folHlink>
        <a:srgbClr val="969696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72993B34-2A1E-4D69-B46F-FD7F62543E3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102922647</Template>
  <TotalTime>0</TotalTime>
  <Words>367</Words>
  <Application>Microsoft Office PowerPoint</Application>
  <PresentationFormat>Custom</PresentationFormat>
  <Paragraphs>67</Paragraphs>
  <Slides>1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TS102922647</vt:lpstr>
      <vt:lpstr>Visio</vt:lpstr>
      <vt:lpstr>Friend Mapper</vt:lpstr>
      <vt:lpstr>Team Introduction</vt:lpstr>
      <vt:lpstr>What makes our project special?</vt:lpstr>
      <vt:lpstr>Project Overview</vt:lpstr>
      <vt:lpstr>Developmental Process Model</vt:lpstr>
      <vt:lpstr>Project Activities Timeline</vt:lpstr>
      <vt:lpstr>Tools and Technologies</vt:lpstr>
      <vt:lpstr>Use Case Diagram</vt:lpstr>
      <vt:lpstr>System Architecture</vt:lpstr>
      <vt:lpstr>Domain Model</vt:lpstr>
      <vt:lpstr>Class Diagram</vt:lpstr>
      <vt:lpstr>Database Schema</vt:lpstr>
      <vt:lpstr>Project Demo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5-01T10:39:46Z</dcterms:created>
  <dcterms:modified xsi:type="dcterms:W3CDTF">2013-05-02T10:23:01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26479991</vt:lpwstr>
  </property>
</Properties>
</file>